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5856" w:rsidRPr="00485856" w:rsidRDefault="00485856" w:rsidP="00485856">
      <w:pPr>
        <w:pStyle w:val="Titel"/>
      </w:pPr>
      <w:r>
        <w:t>Projet P1: SkyGuide Phase 2</w:t>
      </w:r>
    </w:p>
    <w:p w:rsidR="00485856" w:rsidRDefault="00485856" w:rsidP="00485856">
      <w:pPr>
        <w:pStyle w:val="Untertitel"/>
      </w:pPr>
      <w:r>
        <w:t>Abstract</w:t>
      </w:r>
    </w:p>
    <w:p w:rsidR="00485856" w:rsidRDefault="00485856">
      <w:pPr>
        <w:rPr>
          <w:rFonts w:asciiTheme="majorHAnsi" w:eastAsiaTheme="majorEastAsia" w:hAnsiTheme="majorHAnsi" w:cstheme="majorBidi"/>
          <w:i/>
          <w:iCs/>
          <w:color w:val="4F81BD" w:themeColor="accent1"/>
          <w:spacing w:val="15"/>
          <w:sz w:val="24"/>
          <w:szCs w:val="24"/>
        </w:rPr>
      </w:pPr>
      <w:r>
        <w:br w:type="page"/>
      </w:r>
    </w:p>
    <w:p w:rsidR="00B46C27" w:rsidRDefault="009D2844" w:rsidP="009D2844">
      <w:pPr>
        <w:pStyle w:val="Untertitel"/>
      </w:pPr>
      <w:r>
        <w:lastRenderedPageBreak/>
        <w:t>Table de matière</w:t>
      </w:r>
    </w:p>
    <w:p w:rsidR="009D2844" w:rsidRDefault="009D2844">
      <w:pPr>
        <w:pStyle w:val="Verzeichnis1"/>
        <w:rPr>
          <w:rFonts w:eastAsiaTheme="minorEastAsia"/>
          <w:noProof/>
          <w:lang w:eastAsia="fr-CH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14043287" w:history="1">
        <w:r w:rsidRPr="005F1418">
          <w:rPr>
            <w:rStyle w:val="Hyperlink"/>
            <w:noProof/>
          </w:rPr>
          <w:t>1</w:t>
        </w:r>
        <w:r>
          <w:rPr>
            <w:rFonts w:eastAsiaTheme="minorEastAsia"/>
            <w:noProof/>
            <w:lang w:eastAsia="fr-CH"/>
          </w:rPr>
          <w:tab/>
        </w:r>
        <w:r w:rsidRPr="005F1418">
          <w:rPr>
            <w:rStyle w:val="Hyperlink"/>
            <w:noProof/>
          </w:rPr>
          <w:t>Project SkyGu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043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88" w:history="1">
        <w:r w:rsidR="009D2844" w:rsidRPr="005F1418">
          <w:rPr>
            <w:rStyle w:val="Hyperlink"/>
            <w:noProof/>
          </w:rPr>
          <w:t>1.1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Répétition des tâches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288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2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89" w:history="1">
        <w:r w:rsidR="009D2844" w:rsidRPr="005F1418">
          <w:rPr>
            <w:rStyle w:val="Hyperlink"/>
            <w:noProof/>
          </w:rPr>
          <w:t>1.2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Outil de travail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289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2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290" w:history="1">
        <w:r w:rsidR="009D2844" w:rsidRPr="005F1418">
          <w:rPr>
            <w:rStyle w:val="Hyperlink"/>
            <w:noProof/>
          </w:rPr>
          <w:t>1.2.1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UML Designer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290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2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1"/>
        <w:rPr>
          <w:rFonts w:eastAsiaTheme="minorEastAsia"/>
          <w:noProof/>
          <w:lang w:eastAsia="fr-CH"/>
        </w:rPr>
      </w:pPr>
      <w:hyperlink w:anchor="_Toc314043291" w:history="1">
        <w:r w:rsidR="009D2844" w:rsidRPr="005F1418">
          <w:rPr>
            <w:rStyle w:val="Hyperlink"/>
            <w:noProof/>
          </w:rPr>
          <w:t>2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Architecture Skyguide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291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3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2" w:history="1">
        <w:r w:rsidR="009D2844" w:rsidRPr="005F1418">
          <w:rPr>
            <w:rStyle w:val="Hyperlink"/>
            <w:noProof/>
          </w:rPr>
          <w:t>2.1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SkyCore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292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3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3" w:history="1">
        <w:r w:rsidR="009D2844" w:rsidRPr="005F1418">
          <w:rPr>
            <w:rStyle w:val="Hyperlink"/>
            <w:noProof/>
          </w:rPr>
          <w:t>2.2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SkyDatabase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293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3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4" w:history="1">
        <w:r w:rsidR="009D2844" w:rsidRPr="005F1418">
          <w:rPr>
            <w:rStyle w:val="Hyperlink"/>
            <w:noProof/>
          </w:rPr>
          <w:t>2.3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SkyGUI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294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3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5" w:history="1">
        <w:r w:rsidR="009D2844" w:rsidRPr="005F1418">
          <w:rPr>
            <w:rStyle w:val="Hyperlink"/>
            <w:noProof/>
          </w:rPr>
          <w:t>2.4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SkyExternalDevice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295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3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6" w:history="1">
        <w:r w:rsidR="009D2844" w:rsidRPr="005F1418">
          <w:rPr>
            <w:rStyle w:val="Hyperlink"/>
            <w:noProof/>
          </w:rPr>
          <w:t>2.5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SkyCalculation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296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3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7" w:history="1">
        <w:r w:rsidR="009D2844" w:rsidRPr="005F1418">
          <w:rPr>
            <w:rStyle w:val="Hyperlink"/>
            <w:noProof/>
          </w:rPr>
          <w:t>2.6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SkyLogger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297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3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1"/>
        <w:rPr>
          <w:rFonts w:eastAsiaTheme="minorEastAsia"/>
          <w:noProof/>
          <w:lang w:eastAsia="fr-CH"/>
        </w:rPr>
      </w:pPr>
      <w:hyperlink w:anchor="_Toc314043298" w:history="1">
        <w:r w:rsidR="009D2844" w:rsidRPr="005F1418">
          <w:rPr>
            <w:rStyle w:val="Hyperlink"/>
            <w:noProof/>
          </w:rPr>
          <w:t>3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Fonctionnement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298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4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299" w:history="1">
        <w:r w:rsidR="009D2844" w:rsidRPr="005F1418">
          <w:rPr>
            <w:rStyle w:val="Hyperlink"/>
            <w:noProof/>
          </w:rPr>
          <w:t>3.1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General User Interface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299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4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300" w:history="1">
        <w:r w:rsidR="009D2844" w:rsidRPr="005F1418">
          <w:rPr>
            <w:rStyle w:val="Hyperlink"/>
            <w:noProof/>
          </w:rPr>
          <w:t>3.2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Use Cases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00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4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1"/>
        <w:rPr>
          <w:rFonts w:eastAsiaTheme="minorEastAsia"/>
          <w:noProof/>
          <w:lang w:eastAsia="fr-CH"/>
        </w:rPr>
      </w:pPr>
      <w:hyperlink w:anchor="_Toc314043301" w:history="1">
        <w:r w:rsidR="009D2844" w:rsidRPr="005F1418">
          <w:rPr>
            <w:rStyle w:val="Hyperlink"/>
            <w:noProof/>
          </w:rPr>
          <w:t>4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Implementation details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01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5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302" w:history="1">
        <w:r w:rsidR="009D2844" w:rsidRPr="005F1418">
          <w:rPr>
            <w:rStyle w:val="Hyperlink"/>
            <w:noProof/>
          </w:rPr>
          <w:t>4.1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SkyCore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02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5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03" w:history="1">
        <w:r w:rsidR="009D2844" w:rsidRPr="005F1418">
          <w:rPr>
            <w:rStyle w:val="Hyperlink"/>
            <w:noProof/>
          </w:rPr>
          <w:t>4.1.1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Diagramme de classes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03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5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304" w:history="1">
        <w:r w:rsidR="009D2844" w:rsidRPr="005F1418">
          <w:rPr>
            <w:rStyle w:val="Hyperlink"/>
            <w:noProof/>
          </w:rPr>
          <w:t>4.2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SkyDatabase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04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5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05" w:history="1">
        <w:r w:rsidR="009D2844" w:rsidRPr="005F1418">
          <w:rPr>
            <w:rStyle w:val="Hyperlink"/>
            <w:noProof/>
          </w:rPr>
          <w:t>4.2.1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Modèle entité-association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05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5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06" w:history="1">
        <w:r w:rsidR="009D2844" w:rsidRPr="005F1418">
          <w:rPr>
            <w:rStyle w:val="Hyperlink"/>
            <w:noProof/>
          </w:rPr>
          <w:t>4.2.2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Diagramme de classes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06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5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307" w:history="1">
        <w:r w:rsidR="009D2844" w:rsidRPr="005F1418">
          <w:rPr>
            <w:rStyle w:val="Hyperlink"/>
            <w:noProof/>
          </w:rPr>
          <w:t>4.3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SkyGUI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07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5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08" w:history="1">
        <w:r w:rsidR="009D2844" w:rsidRPr="005F1418">
          <w:rPr>
            <w:rStyle w:val="Hyperlink"/>
            <w:noProof/>
          </w:rPr>
          <w:t>4.3.1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Diagramme de classes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08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5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309" w:history="1">
        <w:r w:rsidR="009D2844" w:rsidRPr="005F1418">
          <w:rPr>
            <w:rStyle w:val="Hyperlink"/>
            <w:noProof/>
          </w:rPr>
          <w:t>4.4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SkyExternalDevice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09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5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10" w:history="1">
        <w:r w:rsidR="009D2844" w:rsidRPr="005F1418">
          <w:rPr>
            <w:rStyle w:val="Hyperlink"/>
            <w:noProof/>
          </w:rPr>
          <w:t>4.4.1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Description de protocole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10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5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11" w:history="1">
        <w:r w:rsidR="009D2844" w:rsidRPr="005F1418">
          <w:rPr>
            <w:rStyle w:val="Hyperlink"/>
            <w:noProof/>
          </w:rPr>
          <w:t>4.4.2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Diagramme de classes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11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5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043312" w:history="1">
        <w:r w:rsidR="009D2844" w:rsidRPr="005F1418">
          <w:rPr>
            <w:rStyle w:val="Hyperlink"/>
            <w:noProof/>
          </w:rPr>
          <w:t>4.5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SkyCalculation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12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5</w:t>
        </w:r>
        <w:r w:rsidR="009D2844">
          <w:rPr>
            <w:noProof/>
            <w:webHidden/>
          </w:rPr>
          <w:fldChar w:fldCharType="end"/>
        </w:r>
      </w:hyperlink>
    </w:p>
    <w:p w:rsidR="009D2844" w:rsidRDefault="00092174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043313" w:history="1">
        <w:r w:rsidR="009D2844" w:rsidRPr="005F1418">
          <w:rPr>
            <w:rStyle w:val="Hyperlink"/>
            <w:noProof/>
          </w:rPr>
          <w:t>4.5.1</w:t>
        </w:r>
        <w:r w:rsidR="009D2844">
          <w:rPr>
            <w:rFonts w:eastAsiaTheme="minorEastAsia"/>
            <w:noProof/>
            <w:lang w:eastAsia="fr-CH"/>
          </w:rPr>
          <w:tab/>
        </w:r>
        <w:r w:rsidR="009D2844" w:rsidRPr="005F1418">
          <w:rPr>
            <w:rStyle w:val="Hyperlink"/>
            <w:noProof/>
          </w:rPr>
          <w:t>Diagramme de classes</w:t>
        </w:r>
        <w:r w:rsidR="009D2844">
          <w:rPr>
            <w:noProof/>
            <w:webHidden/>
          </w:rPr>
          <w:tab/>
        </w:r>
        <w:r w:rsidR="009D2844">
          <w:rPr>
            <w:noProof/>
            <w:webHidden/>
          </w:rPr>
          <w:fldChar w:fldCharType="begin"/>
        </w:r>
        <w:r w:rsidR="009D2844">
          <w:rPr>
            <w:noProof/>
            <w:webHidden/>
          </w:rPr>
          <w:instrText xml:space="preserve"> PAGEREF _Toc314043313 \h </w:instrText>
        </w:r>
        <w:r w:rsidR="009D2844">
          <w:rPr>
            <w:noProof/>
            <w:webHidden/>
          </w:rPr>
        </w:r>
        <w:r w:rsidR="009D2844">
          <w:rPr>
            <w:noProof/>
            <w:webHidden/>
          </w:rPr>
          <w:fldChar w:fldCharType="separate"/>
        </w:r>
        <w:r w:rsidR="009D2844">
          <w:rPr>
            <w:noProof/>
            <w:webHidden/>
          </w:rPr>
          <w:t>5</w:t>
        </w:r>
        <w:r w:rsidR="009D2844">
          <w:rPr>
            <w:noProof/>
            <w:webHidden/>
          </w:rPr>
          <w:fldChar w:fldCharType="end"/>
        </w:r>
      </w:hyperlink>
    </w:p>
    <w:p w:rsidR="009D2844" w:rsidRPr="009D2844" w:rsidRDefault="009D2844" w:rsidP="009D2844">
      <w:r>
        <w:fldChar w:fldCharType="end"/>
      </w:r>
    </w:p>
    <w:p w:rsidR="00B46C27" w:rsidRDefault="00B46C27">
      <w:r>
        <w:br w:type="page"/>
      </w:r>
    </w:p>
    <w:p w:rsidR="00B46C27" w:rsidRDefault="009A7F53" w:rsidP="009A7F53">
      <w:pPr>
        <w:pStyle w:val="berschrift1"/>
      </w:pPr>
      <w:bookmarkStart w:id="0" w:name="_Toc314038766"/>
      <w:bookmarkStart w:id="1" w:name="_Toc314043287"/>
      <w:r>
        <w:lastRenderedPageBreak/>
        <w:t>Project SkyGuide</w:t>
      </w:r>
      <w:bookmarkEnd w:id="0"/>
      <w:bookmarkEnd w:id="1"/>
    </w:p>
    <w:p w:rsidR="009A7F53" w:rsidRDefault="00B53903" w:rsidP="009A7F53">
      <w:pPr>
        <w:pStyle w:val="berschrift2"/>
      </w:pPr>
      <w:bookmarkStart w:id="2" w:name="_Toc314038767"/>
      <w:bookmarkStart w:id="3" w:name="_Toc314043288"/>
      <w:r>
        <w:t>Répé</w:t>
      </w:r>
      <w:r w:rsidR="009A7F53">
        <w:t>tition des tâches</w:t>
      </w:r>
      <w:bookmarkEnd w:id="2"/>
      <w:bookmarkEnd w:id="3"/>
    </w:p>
    <w:p w:rsidR="009A7F53" w:rsidRDefault="009A7F53" w:rsidP="009A7F53"/>
    <w:p w:rsidR="0098069A" w:rsidRDefault="0098069A" w:rsidP="00D51306">
      <w:pPr>
        <w:pStyle w:val="berschrift2"/>
      </w:pPr>
      <w:r w:rsidRPr="0098069A">
        <w:tab/>
      </w:r>
      <w:bookmarkStart w:id="4" w:name="_Toc314038768"/>
      <w:bookmarkStart w:id="5" w:name="_Toc314043289"/>
      <w:r w:rsidR="003F4398" w:rsidRPr="0098069A">
        <w:t>Outil</w:t>
      </w:r>
      <w:r w:rsidRPr="0098069A">
        <w:t xml:space="preserve"> de travail</w:t>
      </w:r>
      <w:bookmarkEnd w:id="4"/>
      <w:bookmarkEnd w:id="5"/>
    </w:p>
    <w:p w:rsidR="00D51306" w:rsidRDefault="00491953" w:rsidP="00491953">
      <w:pPr>
        <w:pStyle w:val="berschrift3"/>
      </w:pPr>
      <w:bookmarkStart w:id="6" w:name="_Toc314038769"/>
      <w:bookmarkStart w:id="7" w:name="_Toc314043290"/>
      <w:r>
        <w:t>UML Designer</w:t>
      </w:r>
      <w:bookmarkEnd w:id="6"/>
      <w:bookmarkEnd w:id="7"/>
    </w:p>
    <w:p w:rsidR="00491953" w:rsidRPr="00491953" w:rsidRDefault="00491953" w:rsidP="00491953">
      <w:r>
        <w:t>Pour désigner le diagramme classe et le diagramme use case nous utilisons Microsoft Visio</w:t>
      </w:r>
    </w:p>
    <w:p w:rsidR="00CF4DDF" w:rsidRDefault="00CF4DDF" w:rsidP="0098069A">
      <w:pPr>
        <w:pStyle w:val="berschrift2"/>
      </w:pPr>
      <w:r>
        <w:br w:type="page"/>
      </w:r>
    </w:p>
    <w:p w:rsidR="00863863" w:rsidRDefault="00637736" w:rsidP="003D4D21">
      <w:pPr>
        <w:pStyle w:val="berschrift1"/>
      </w:pPr>
      <w:bookmarkStart w:id="8" w:name="_Toc314038770"/>
      <w:bookmarkStart w:id="9" w:name="_Toc314043291"/>
      <w:r>
        <w:lastRenderedPageBreak/>
        <w:t>Architecture</w:t>
      </w:r>
      <w:r w:rsidR="003D4D21">
        <w:t xml:space="preserve"> Skyguide</w:t>
      </w:r>
      <w:bookmarkEnd w:id="8"/>
      <w:bookmarkEnd w:id="9"/>
    </w:p>
    <w:p w:rsidR="003D4D21" w:rsidRDefault="007649F4" w:rsidP="003D4D21">
      <w:r>
        <w:object w:dxaOrig="8239" w:dyaOrig="4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1pt;height:239pt" o:ole="">
            <v:imagedata r:id="rId7" o:title=""/>
          </v:shape>
          <o:OLEObject Type="Embed" ProgID="Visio.Drawing.11" ShapeID="_x0000_i1025" DrawAspect="Content" ObjectID="_1388382235" r:id="rId8"/>
        </w:object>
      </w:r>
    </w:p>
    <w:p w:rsidR="00925E3A" w:rsidRDefault="00EC4B3C" w:rsidP="00925E3A">
      <w:pPr>
        <w:pStyle w:val="berschrift2"/>
      </w:pPr>
      <w:bookmarkStart w:id="10" w:name="_Toc314038771"/>
      <w:bookmarkStart w:id="11" w:name="_Toc314043292"/>
      <w:r>
        <w:t>SkyCore</w:t>
      </w:r>
      <w:bookmarkEnd w:id="10"/>
      <w:bookmarkEnd w:id="11"/>
    </w:p>
    <w:p w:rsidR="00925E3A" w:rsidRPr="00925E3A" w:rsidRDefault="00B53903" w:rsidP="00925E3A">
      <w:r>
        <w:t>La</w:t>
      </w:r>
      <w:r w:rsidR="00925E3A">
        <w:t xml:space="preserve"> part</w:t>
      </w:r>
      <w:r>
        <w:t>ie</w:t>
      </w:r>
      <w:r w:rsidR="00925E3A">
        <w:t xml:space="preserve"> SkyCore </w:t>
      </w:r>
      <w:r w:rsidR="002F2FCF">
        <w:t xml:space="preserve">est la central qui </w:t>
      </w:r>
      <w:r w:rsidR="00973D8B">
        <w:t>géré</w:t>
      </w:r>
      <w:r w:rsidR="002F2FCF">
        <w:t xml:space="preserve"> tous les actions dans la logiciel SkyGuide</w:t>
      </w:r>
      <w:r>
        <w:t>. SkyCore est la</w:t>
      </w:r>
      <w:r w:rsidR="00BA32FA">
        <w:t xml:space="preserve"> première part</w:t>
      </w:r>
      <w:r>
        <w:t>ie</w:t>
      </w:r>
      <w:r w:rsidR="00BA32FA">
        <w:t xml:space="preserve"> qui </w:t>
      </w:r>
      <w:r>
        <w:t xml:space="preserve">va </w:t>
      </w:r>
      <w:r w:rsidR="00BA32FA">
        <w:t xml:space="preserve">être </w:t>
      </w:r>
      <w:r>
        <w:t>lancé</w:t>
      </w:r>
      <w:r w:rsidR="00BA32FA">
        <w:t>.</w:t>
      </w:r>
      <w:r w:rsidR="00F35CE9">
        <w:t xml:space="preserve"> SkyCore instancie tous les autre component.</w:t>
      </w:r>
      <w:r w:rsidR="00FA21F9">
        <w:t xml:space="preserve"> Charger et sauvegarder les configurations de la logiciel </w:t>
      </w:r>
      <w:r>
        <w:t>fait</w:t>
      </w:r>
      <w:r w:rsidR="00FA21F9">
        <w:t xml:space="preserve"> aussi part</w:t>
      </w:r>
      <w:r>
        <w:t>ie</w:t>
      </w:r>
      <w:r w:rsidR="00FA21F9">
        <w:t xml:space="preserve"> de la SkyCore.</w:t>
      </w:r>
    </w:p>
    <w:p w:rsidR="003D4D21" w:rsidRDefault="00D120D1" w:rsidP="003D4D21">
      <w:pPr>
        <w:pStyle w:val="berschrift2"/>
      </w:pPr>
      <w:bookmarkStart w:id="12" w:name="_Toc314038772"/>
      <w:bookmarkStart w:id="13" w:name="_Toc314043293"/>
      <w:r>
        <w:t>SkyDatabase</w:t>
      </w:r>
      <w:bookmarkEnd w:id="12"/>
      <w:bookmarkEnd w:id="13"/>
    </w:p>
    <w:p w:rsidR="005458F4" w:rsidRPr="005458F4" w:rsidRDefault="0055255A" w:rsidP="005458F4">
      <w:r>
        <w:t xml:space="preserve">SkyDatabase contient tous </w:t>
      </w:r>
      <w:r w:rsidR="005A1124">
        <w:t>les informations</w:t>
      </w:r>
      <w:r>
        <w:t xml:space="preserve"> de</w:t>
      </w:r>
      <w:r w:rsidR="00B53903">
        <w:t>s</w:t>
      </w:r>
      <w:r>
        <w:t xml:space="preserve"> </w:t>
      </w:r>
      <w:r w:rsidR="005A1124">
        <w:t>étoile</w:t>
      </w:r>
      <w:r w:rsidR="00B53903">
        <w:t xml:space="preserve">s </w:t>
      </w:r>
      <w:r w:rsidR="006638E0">
        <w:t>qu’</w:t>
      </w:r>
      <w:r w:rsidR="00B53903">
        <w:t>ensuite</w:t>
      </w:r>
      <w:r w:rsidR="003466BA">
        <w:t xml:space="preserve"> </w:t>
      </w:r>
      <w:r>
        <w:t>SkyGuide affiche</w:t>
      </w:r>
      <w:r w:rsidR="00B53903">
        <w:t>nt</w:t>
      </w:r>
      <w:r>
        <w:t>.</w:t>
      </w:r>
      <w:r w:rsidR="003466BA">
        <w:t xml:space="preserve"> SkyCore gère </w:t>
      </w:r>
      <w:r w:rsidR="00B53903">
        <w:t>la</w:t>
      </w:r>
      <w:r w:rsidR="003466BA">
        <w:t xml:space="preserve"> connexion entre le component SkyDatabase et SQLite</w:t>
      </w:r>
      <w:r w:rsidR="00B53903">
        <w:t>.</w:t>
      </w:r>
    </w:p>
    <w:p w:rsidR="003D4D21" w:rsidRDefault="00D120D1" w:rsidP="003D4D21">
      <w:pPr>
        <w:pStyle w:val="berschrift2"/>
      </w:pPr>
      <w:bookmarkStart w:id="14" w:name="_Toc314038773"/>
      <w:bookmarkStart w:id="15" w:name="_Toc314043294"/>
      <w:r>
        <w:t>SkyGUI</w:t>
      </w:r>
      <w:bookmarkEnd w:id="14"/>
      <w:bookmarkEnd w:id="15"/>
    </w:p>
    <w:p w:rsidR="002B39CA" w:rsidRPr="002B39CA" w:rsidRDefault="00B53903" w:rsidP="002B39CA">
      <w:r>
        <w:t xml:space="preserve">SkyGUI est l’interface </w:t>
      </w:r>
      <w:r w:rsidR="002B39CA">
        <w:t xml:space="preserve">utilisateur. Il affiche </w:t>
      </w:r>
      <w:r>
        <w:t>toutes les étoiles</w:t>
      </w:r>
      <w:r w:rsidR="002B39CA">
        <w:t xml:space="preserve">. </w:t>
      </w:r>
      <w:r w:rsidR="00E66301">
        <w:t xml:space="preserve">Les informations pour l’affichage </w:t>
      </w:r>
      <w:r>
        <w:t>est reçu par</w:t>
      </w:r>
      <w:r w:rsidR="00E66301">
        <w:t xml:space="preserve"> SkyGUI de SkyCore.</w:t>
      </w:r>
      <w:r w:rsidR="00BE67E1">
        <w:t xml:space="preserve"> Il permet aussi faire des configurations du logiciel SkyGuide (fonction </w:t>
      </w:r>
      <w:r w:rsidR="00D049BF">
        <w:t>supplémentaire</w:t>
      </w:r>
      <w:r w:rsidR="00BE67E1">
        <w:t>).</w:t>
      </w:r>
    </w:p>
    <w:p w:rsidR="003D4D21" w:rsidRDefault="00D120D1" w:rsidP="003D4D21">
      <w:pPr>
        <w:pStyle w:val="berschrift2"/>
      </w:pPr>
      <w:bookmarkStart w:id="16" w:name="_Toc314038775"/>
      <w:bookmarkStart w:id="17" w:name="_Toc314043295"/>
      <w:r>
        <w:t>SkyExternalDevice</w:t>
      </w:r>
      <w:bookmarkEnd w:id="16"/>
      <w:bookmarkEnd w:id="17"/>
    </w:p>
    <w:p w:rsidR="008114D9" w:rsidRPr="008114D9" w:rsidRDefault="008114D9" w:rsidP="008114D9">
      <w:r>
        <w:t xml:space="preserve">SkyExternalDevice </w:t>
      </w:r>
      <w:r w:rsidR="00AE23A0">
        <w:t>gère</w:t>
      </w:r>
      <w:r>
        <w:t xml:space="preserve"> la connexion </w:t>
      </w:r>
      <w:r w:rsidR="00B53903">
        <w:t>série</w:t>
      </w:r>
      <w:r>
        <w:t xml:space="preserve"> et la communication avec </w:t>
      </w:r>
      <w:r w:rsidR="00156801">
        <w:t>le</w:t>
      </w:r>
      <w:r>
        <w:t xml:space="preserve"> </w:t>
      </w:r>
      <w:r w:rsidR="00156801">
        <w:t>périphérique</w:t>
      </w:r>
      <w:r>
        <w:t>.</w:t>
      </w:r>
      <w:r w:rsidR="007E06D8">
        <w:t xml:space="preserve"> </w:t>
      </w:r>
      <w:r w:rsidR="00732C2E">
        <w:t xml:space="preserve">Après on ouvre la connexion SkyExternalDevice informe la </w:t>
      </w:r>
      <w:r w:rsidR="00495372">
        <w:t>c</w:t>
      </w:r>
      <w:r w:rsidR="00732C2E">
        <w:t>omponent SkyCore, si il a reçu de donnes</w:t>
      </w:r>
      <w:r w:rsidR="007E06D8">
        <w:t xml:space="preserve"> (Position, Orientation, Direction). Apres</w:t>
      </w:r>
      <w:r w:rsidR="00732C2E">
        <w:t xml:space="preserve"> </w:t>
      </w:r>
      <w:r w:rsidR="00495372">
        <w:t>cette phase,</w:t>
      </w:r>
      <w:r w:rsidR="007E06D8">
        <w:t xml:space="preserve"> Sky</w:t>
      </w:r>
      <w:r w:rsidR="00194309">
        <w:t>C</w:t>
      </w:r>
      <w:r w:rsidR="007E06D8">
        <w:t xml:space="preserve">ore peut gérer </w:t>
      </w:r>
      <w:r w:rsidR="00732C2E">
        <w:t>les donnes</w:t>
      </w:r>
      <w:r w:rsidR="007E06D8">
        <w:t>.</w:t>
      </w:r>
    </w:p>
    <w:p w:rsidR="003D4D21" w:rsidRDefault="00D120D1" w:rsidP="003D4D21">
      <w:pPr>
        <w:pStyle w:val="berschrift2"/>
      </w:pPr>
      <w:bookmarkStart w:id="18" w:name="_Toc314038777"/>
      <w:bookmarkStart w:id="19" w:name="_Toc314043296"/>
      <w:r>
        <w:t>SkyCalculation</w:t>
      </w:r>
      <w:bookmarkEnd w:id="18"/>
      <w:bookmarkEnd w:id="19"/>
    </w:p>
    <w:p w:rsidR="003D4D21" w:rsidRDefault="005F4A4D" w:rsidP="003D4D21">
      <w:r>
        <w:t xml:space="preserve">On utilise SkyCaclulation pour calculer </w:t>
      </w:r>
      <w:r w:rsidR="00003615">
        <w:t>les distances</w:t>
      </w:r>
      <w:r w:rsidR="00B53903">
        <w:t>, position des é</w:t>
      </w:r>
      <w:r>
        <w:t>toile</w:t>
      </w:r>
      <w:r w:rsidR="00B53903">
        <w:t>s par</w:t>
      </w:r>
      <w:r>
        <w:t xml:space="preserve"> rapport à l’utilisateur.</w:t>
      </w:r>
      <w:r w:rsidR="004505F9">
        <w:t xml:space="preserve"> SkyCalculation est l</w:t>
      </w:r>
      <w:r w:rsidR="00003615">
        <w:t>a</w:t>
      </w:r>
      <w:r w:rsidR="004505F9">
        <w:t xml:space="preserve"> centre de compétence pour transforme de coordonnés 3D en 2D.</w:t>
      </w:r>
    </w:p>
    <w:p w:rsidR="0087391E" w:rsidRDefault="0087391E" w:rsidP="0087391E">
      <w:pPr>
        <w:pStyle w:val="berschrift2"/>
      </w:pPr>
      <w:bookmarkStart w:id="20" w:name="_Toc314038780"/>
      <w:bookmarkStart w:id="21" w:name="_Toc314043297"/>
      <w:r>
        <w:t>SkyLog</w:t>
      </w:r>
      <w:r w:rsidR="0075396E">
        <w:t>ger</w:t>
      </w:r>
      <w:bookmarkEnd w:id="20"/>
      <w:bookmarkEnd w:id="21"/>
    </w:p>
    <w:p w:rsidR="00790462" w:rsidRPr="00790462" w:rsidRDefault="00790462" w:rsidP="00790462">
      <w:r>
        <w:t>Le component SkyLog</w:t>
      </w:r>
      <w:r w:rsidR="0075396E">
        <w:t>ger</w:t>
      </w:r>
      <w:r>
        <w:t xml:space="preserve"> </w:t>
      </w:r>
      <w:r w:rsidR="00B53903">
        <w:t>reçois</w:t>
      </w:r>
      <w:r>
        <w:t xml:space="preserve"> tous les messages </w:t>
      </w:r>
      <w:r w:rsidR="00003615">
        <w:t>pour logger</w:t>
      </w:r>
      <w:r>
        <w:t xml:space="preserve">, des tous les component de SkyGuide. Il </w:t>
      </w:r>
      <w:r w:rsidR="002A69B7">
        <w:t>écrit</w:t>
      </w:r>
      <w:r>
        <w:t xml:space="preserve"> </w:t>
      </w:r>
      <w:r w:rsidR="00156F85">
        <w:t>toute l’information dans une forme de log</w:t>
      </w:r>
      <w:r w:rsidR="00B87F00">
        <w:t>(« temps, message, etc »</w:t>
      </w:r>
      <w:r w:rsidR="009333D5">
        <w:t>)</w:t>
      </w:r>
      <w:r w:rsidR="00373898">
        <w:t xml:space="preserve"> sur</w:t>
      </w:r>
      <w:r w:rsidR="00B53903">
        <w:t xml:space="preserve"> la</w:t>
      </w:r>
      <w:r w:rsidR="00373898">
        <w:t xml:space="preserve"> standard output.</w:t>
      </w:r>
      <w:r w:rsidR="00495372">
        <w:t xml:space="preserve"> Il </w:t>
      </w:r>
      <w:r w:rsidR="00B53903">
        <w:t>écrit</w:t>
      </w:r>
      <w:r w:rsidR="00495372">
        <w:t xml:space="preserve"> </w:t>
      </w:r>
      <w:r w:rsidR="00B53903">
        <w:t>des messages de type :</w:t>
      </w:r>
      <w:r w:rsidR="00495372">
        <w:t xml:space="preserve"> Info, Warning, Error, Debug et </w:t>
      </w:r>
      <w:r w:rsidR="00DC39BC">
        <w:t>V</w:t>
      </w:r>
      <w:r w:rsidR="00495372">
        <w:t xml:space="preserve">erbose. Pour le message Info, Warning et Error SkyLogger émets </w:t>
      </w:r>
      <w:r w:rsidR="00B8048E">
        <w:t>un</w:t>
      </w:r>
      <w:r w:rsidR="00495372">
        <w:t xml:space="preserve"> signal, qui une autre component peux gère</w:t>
      </w:r>
      <w:r w:rsidR="00F840B1">
        <w:t xml:space="preserve"> </w:t>
      </w:r>
      <w:r w:rsidR="00B53903">
        <w:t>(ç</w:t>
      </w:r>
      <w:r w:rsidR="00495372">
        <w:t xml:space="preserve">a </w:t>
      </w:r>
      <w:r w:rsidR="00B53903">
        <w:t>permet</w:t>
      </w:r>
      <w:r w:rsidR="00495372">
        <w:t xml:space="preserve"> d’a</w:t>
      </w:r>
      <w:r w:rsidR="00B53903">
        <w:t xml:space="preserve">fficher </w:t>
      </w:r>
      <w:r w:rsidR="00495372">
        <w:t>facilement tous les Info, Warning et</w:t>
      </w:r>
      <w:r w:rsidR="00495372" w:rsidRPr="00495372">
        <w:t xml:space="preserve"> </w:t>
      </w:r>
      <w:r w:rsidR="00495372">
        <w:t>Error dans SkyGui).</w:t>
      </w:r>
    </w:p>
    <w:p w:rsidR="00C8341F" w:rsidRDefault="00C8341F" w:rsidP="00C8341F">
      <w:pPr>
        <w:pStyle w:val="berschrift1"/>
      </w:pPr>
      <w:bookmarkStart w:id="22" w:name="_Toc314038783"/>
      <w:bookmarkStart w:id="23" w:name="_Toc314043298"/>
      <w:r>
        <w:lastRenderedPageBreak/>
        <w:t>Fonctionnement</w:t>
      </w:r>
      <w:bookmarkEnd w:id="22"/>
      <w:bookmarkEnd w:id="23"/>
    </w:p>
    <w:p w:rsidR="00C8341F" w:rsidRDefault="00974F4D" w:rsidP="00974F4D">
      <w:pPr>
        <w:pStyle w:val="berschrift2"/>
      </w:pPr>
      <w:bookmarkStart w:id="24" w:name="_Toc314038784"/>
      <w:bookmarkStart w:id="25" w:name="_Toc314043299"/>
      <w:r>
        <w:t>General User Interface</w:t>
      </w:r>
      <w:bookmarkEnd w:id="24"/>
      <w:bookmarkEnd w:id="25"/>
    </w:p>
    <w:p w:rsidR="00974F4D" w:rsidRDefault="00974F4D" w:rsidP="00974F4D"/>
    <w:p w:rsidR="00974F4D" w:rsidRDefault="00F13A18" w:rsidP="00974F4D">
      <w:pPr>
        <w:pStyle w:val="berschrift2"/>
      </w:pPr>
      <w:bookmarkStart w:id="26" w:name="_Toc314038785"/>
      <w:bookmarkStart w:id="27" w:name="_Toc314043300"/>
      <w:r>
        <w:t>Use Cases</w:t>
      </w:r>
      <w:bookmarkEnd w:id="26"/>
      <w:bookmarkEnd w:id="27"/>
    </w:p>
    <w:p w:rsidR="003222A2" w:rsidRDefault="003222A2" w:rsidP="003222A2"/>
    <w:p w:rsidR="00E06A34" w:rsidRDefault="00E06A34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222A2" w:rsidRDefault="00396692" w:rsidP="00EC4B3C">
      <w:pPr>
        <w:pStyle w:val="berschrift1"/>
      </w:pPr>
      <w:bookmarkStart w:id="28" w:name="_Toc314038786"/>
      <w:bookmarkStart w:id="29" w:name="_Toc314043301"/>
      <w:r>
        <w:lastRenderedPageBreak/>
        <w:t>Implémentation</w:t>
      </w:r>
      <w:r w:rsidR="00EC4B3C">
        <w:t xml:space="preserve"> </w:t>
      </w:r>
      <w:bookmarkEnd w:id="28"/>
      <w:bookmarkEnd w:id="29"/>
      <w:r>
        <w:t>détails</w:t>
      </w:r>
    </w:p>
    <w:p w:rsidR="00D61C54" w:rsidRPr="00D61C54" w:rsidRDefault="00161B5A" w:rsidP="00D61C54">
      <w:pPr>
        <w:pStyle w:val="berschrift2"/>
      </w:pPr>
      <w:bookmarkStart w:id="30" w:name="_Toc314038787"/>
      <w:bookmarkStart w:id="31" w:name="_Toc314043302"/>
      <w:r>
        <w:t>SkyCore</w:t>
      </w:r>
      <w:bookmarkEnd w:id="30"/>
      <w:bookmarkEnd w:id="31"/>
    </w:p>
    <w:p w:rsidR="00555BB8" w:rsidRDefault="00555BB8" w:rsidP="00555BB8">
      <w:pPr>
        <w:pStyle w:val="berschrift3"/>
      </w:pPr>
      <w:bookmarkStart w:id="32" w:name="_Toc314038788"/>
      <w:bookmarkStart w:id="33" w:name="_Toc314043303"/>
      <w:r>
        <w:t>Diagramme de classes</w:t>
      </w:r>
      <w:bookmarkEnd w:id="32"/>
      <w:bookmarkEnd w:id="33"/>
    </w:p>
    <w:p w:rsidR="00161B5A" w:rsidRPr="00161B5A" w:rsidRDefault="00396692" w:rsidP="00161B5A">
      <w:r>
        <w:object w:dxaOrig="15851" w:dyaOrig="10812">
          <v:shape id="_x0000_i1027" type="#_x0000_t75" style="width:453.45pt;height:309.45pt" o:ole="">
            <v:imagedata r:id="rId9" o:title=""/>
          </v:shape>
          <o:OLEObject Type="Embed" ProgID="Visio.Drawing.11" ShapeID="_x0000_i1027" DrawAspect="Content" ObjectID="_1388382236" r:id="rId10"/>
        </w:object>
      </w:r>
    </w:p>
    <w:p w:rsidR="00161B5A" w:rsidRDefault="00161B5A" w:rsidP="00161B5A">
      <w:pPr>
        <w:pStyle w:val="berschrift2"/>
      </w:pPr>
      <w:bookmarkStart w:id="34" w:name="_Toc314038789"/>
      <w:bookmarkStart w:id="35" w:name="_Toc314043304"/>
      <w:r>
        <w:t>SkyDatabase</w:t>
      </w:r>
      <w:bookmarkEnd w:id="34"/>
      <w:bookmarkEnd w:id="35"/>
    </w:p>
    <w:p w:rsidR="00703947" w:rsidRDefault="00703947" w:rsidP="00703947">
      <w:pPr>
        <w:pStyle w:val="berschrift3"/>
      </w:pPr>
      <w:bookmarkStart w:id="36" w:name="_Toc314038790"/>
      <w:bookmarkStart w:id="37" w:name="_Toc314043305"/>
      <w:r>
        <w:t>Modèle entité-association</w:t>
      </w:r>
      <w:bookmarkEnd w:id="36"/>
      <w:bookmarkEnd w:id="37"/>
    </w:p>
    <w:p w:rsidR="00B02CE4" w:rsidRPr="00B02CE4" w:rsidRDefault="00B02CE4" w:rsidP="00B02CE4"/>
    <w:p w:rsidR="00555BB8" w:rsidRDefault="00555BB8" w:rsidP="00555BB8">
      <w:pPr>
        <w:pStyle w:val="berschrift3"/>
      </w:pPr>
      <w:bookmarkStart w:id="38" w:name="_Toc314038791"/>
      <w:bookmarkStart w:id="39" w:name="_Toc314043306"/>
      <w:r>
        <w:t>Diagramme de classes</w:t>
      </w:r>
      <w:bookmarkEnd w:id="38"/>
      <w:bookmarkEnd w:id="39"/>
    </w:p>
    <w:p w:rsidR="00161B5A" w:rsidRPr="00161B5A" w:rsidRDefault="00161B5A" w:rsidP="00161B5A"/>
    <w:p w:rsidR="00161B5A" w:rsidRDefault="00161B5A" w:rsidP="00161B5A">
      <w:pPr>
        <w:pStyle w:val="berschrift2"/>
      </w:pPr>
      <w:bookmarkStart w:id="40" w:name="_Toc314038792"/>
      <w:bookmarkStart w:id="41" w:name="_Toc314043307"/>
      <w:r>
        <w:t>SkyGUI</w:t>
      </w:r>
      <w:bookmarkEnd w:id="40"/>
      <w:bookmarkEnd w:id="41"/>
    </w:p>
    <w:p w:rsidR="00555BB8" w:rsidRPr="00555BB8" w:rsidRDefault="00555BB8" w:rsidP="00555BB8">
      <w:pPr>
        <w:pStyle w:val="berschrift3"/>
      </w:pPr>
      <w:bookmarkStart w:id="42" w:name="_Toc314038793"/>
      <w:bookmarkStart w:id="43" w:name="_Toc314043308"/>
      <w:r>
        <w:t>Diagramme de classes</w:t>
      </w:r>
      <w:bookmarkEnd w:id="42"/>
      <w:bookmarkEnd w:id="43"/>
    </w:p>
    <w:p w:rsidR="00161B5A" w:rsidRPr="00161B5A" w:rsidRDefault="00161B5A" w:rsidP="00161B5A"/>
    <w:p w:rsidR="00161B5A" w:rsidRDefault="00161B5A" w:rsidP="00161B5A">
      <w:pPr>
        <w:pStyle w:val="berschrift2"/>
      </w:pPr>
      <w:bookmarkStart w:id="44" w:name="_Toc314038794"/>
      <w:bookmarkStart w:id="45" w:name="_Toc314043309"/>
      <w:r>
        <w:t>SkyExternalDevice</w:t>
      </w:r>
      <w:bookmarkEnd w:id="44"/>
      <w:bookmarkEnd w:id="45"/>
    </w:p>
    <w:p w:rsidR="00555BB8" w:rsidRDefault="00267931" w:rsidP="00555BB8">
      <w:pPr>
        <w:pStyle w:val="berschrift3"/>
      </w:pPr>
      <w:bookmarkStart w:id="46" w:name="_Toc314038795"/>
      <w:bookmarkStart w:id="47" w:name="_Toc314043310"/>
      <w:r>
        <w:t>Description</w:t>
      </w:r>
      <w:r w:rsidR="00555BB8">
        <w:t xml:space="preserve"> de protocole</w:t>
      </w:r>
      <w:bookmarkEnd w:id="46"/>
      <w:bookmarkEnd w:id="47"/>
    </w:p>
    <w:p w:rsidR="005C5E33" w:rsidRDefault="004A435D" w:rsidP="001F1495">
      <w:pPr>
        <w:pStyle w:val="Listenabsatz"/>
        <w:numPr>
          <w:ilvl w:val="0"/>
          <w:numId w:val="3"/>
        </w:numPr>
        <w:ind w:left="284" w:hanging="426"/>
      </w:pPr>
      <w:r>
        <w:t>devoir</w:t>
      </w:r>
      <w:r w:rsidR="005C5E33">
        <w:t xml:space="preserve"> </w:t>
      </w:r>
      <w:r w:rsidR="00B53903">
        <w:t>recevoir</w:t>
      </w:r>
      <w:r w:rsidR="005C5E33">
        <w:t>:</w:t>
      </w:r>
    </w:p>
    <w:p w:rsidR="005C5E33" w:rsidRDefault="00D85597" w:rsidP="005C5E33">
      <w:pPr>
        <w:pStyle w:val="Listenabsatz"/>
        <w:numPr>
          <w:ilvl w:val="0"/>
          <w:numId w:val="2"/>
        </w:numPr>
      </w:pPr>
      <w:r>
        <w:rPr>
          <w:noProof/>
          <w:lang w:eastAsia="fr-C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4D6B38" wp14:editId="0A1717DE">
                <wp:simplePos x="0" y="0"/>
                <wp:positionH relativeFrom="column">
                  <wp:posOffset>3380872</wp:posOffset>
                </wp:positionH>
                <wp:positionV relativeFrom="paragraph">
                  <wp:posOffset>145415</wp:posOffset>
                </wp:positionV>
                <wp:extent cx="0" cy="264278"/>
                <wp:effectExtent l="95250" t="38100" r="57150" b="59690"/>
                <wp:wrapNone/>
                <wp:docPr id="1" name="Gerade Verbindung mit Pfeil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64278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Gerade Verbindung mit Pfeil 1" o:spid="_x0000_s1026" type="#_x0000_t32" style="position:absolute;margin-left:266.2pt;margin-top:11.45pt;width:0;height:20.8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" strokecolor="black [3213]">
                <v:stroke startarrow="open" endarrow="open"/>
              </v:shape>
            </w:pict>
          </mc:Fallback>
        </mc:AlternateContent>
      </w:r>
      <w:r w:rsidR="00BB6795">
        <w:t>coordonné</w:t>
      </w:r>
      <w:r w:rsidR="00B53903">
        <w:t>e</w:t>
      </w:r>
      <w:r w:rsidR="00BB6795">
        <w:t>s</w:t>
      </w:r>
      <w:r w:rsidR="005C5E33">
        <w:t xml:space="preserve"> GPS</w:t>
      </w:r>
    </w:p>
    <w:p w:rsidR="005C5E33" w:rsidRDefault="00D85597" w:rsidP="005C5E33">
      <w:pPr>
        <w:pStyle w:val="Listenabsatz"/>
        <w:numPr>
          <w:ilvl w:val="0"/>
          <w:numId w:val="2"/>
        </w:numPr>
      </w:pPr>
      <w:r>
        <w:rPr>
          <w:noProof/>
          <w:lang w:eastAsia="fr-C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05E3159" wp14:editId="48980B1C">
                <wp:simplePos x="0" y="0"/>
                <wp:positionH relativeFrom="column">
                  <wp:posOffset>4068056</wp:posOffset>
                </wp:positionH>
                <wp:positionV relativeFrom="paragraph">
                  <wp:posOffset>92075</wp:posOffset>
                </wp:positionV>
                <wp:extent cx="269240" cy="5080"/>
                <wp:effectExtent l="38100" t="114300" r="0" b="109220"/>
                <wp:wrapNone/>
                <wp:docPr id="2" name="Gerade Verbindung mit Pfeil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9240" cy="50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  <a:scene3d>
                          <a:camera prst="orthographicFront">
                            <a:rot lat="0" lon="0" rev="0"/>
                          </a:camera>
                          <a:lightRig rig="threePt" dir="t"/>
                        </a:scene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Gerade Verbindung mit Pfeil 2" o:spid="_x0000_s1026" type="#_x0000_t32" style="position:absolute;margin-left:320.3pt;margin-top:7.25pt;width:21.2pt;height: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" strokecolor="black [3213]">
                <v:stroke startarrow="open" endarrow="open"/>
              </v:shape>
            </w:pict>
          </mc:Fallback>
        </mc:AlternateContent>
      </w:r>
      <w:r>
        <w:t>Inclinaison du pointeur</w:t>
      </w:r>
      <w:r w:rsidR="005C5E33">
        <w:t>: angle avec le sol [-90</w:t>
      </w:r>
      <w:r w:rsidR="004C40BA">
        <w:t>°</w:t>
      </w:r>
      <w:r w:rsidR="005C5E33">
        <w:t>;90</w:t>
      </w:r>
      <w:r w:rsidR="004C40BA">
        <w:t>°</w:t>
      </w:r>
      <w:r w:rsidR="005C5E33">
        <w:t>]</w:t>
      </w:r>
      <w:r w:rsidR="004C40BA">
        <w:t xml:space="preserve">     [-90°</w:t>
      </w:r>
      <w:r>
        <w:t>;90</w:t>
      </w:r>
      <w:r w:rsidR="004C40BA">
        <w:t>°</w:t>
      </w:r>
      <w:r>
        <w:t>]</w:t>
      </w:r>
    </w:p>
    <w:p w:rsidR="005C5E33" w:rsidRDefault="00D262F5" w:rsidP="005C5E33">
      <w:pPr>
        <w:pStyle w:val="Listenabsatz"/>
        <w:numPr>
          <w:ilvl w:val="0"/>
          <w:numId w:val="2"/>
        </w:numPr>
      </w:pPr>
      <w:r>
        <w:t>Orientation [0</w:t>
      </w:r>
      <w:r w:rsidR="004C40BA">
        <w:t>°</w:t>
      </w:r>
      <w:r>
        <w:t>;360</w:t>
      </w:r>
      <w:r w:rsidR="004C40BA">
        <w:t>°</w:t>
      </w:r>
      <w:r w:rsidR="00092174">
        <w:t>]</w:t>
      </w:r>
      <w:bookmarkStart w:id="48" w:name="_GoBack"/>
      <w:bookmarkEnd w:id="48"/>
    </w:p>
    <w:p w:rsidR="004F4078" w:rsidRDefault="000D510C" w:rsidP="005C5E33">
      <w:pPr>
        <w:pStyle w:val="Listenabsatz"/>
        <w:numPr>
          <w:ilvl w:val="0"/>
          <w:numId w:val="2"/>
        </w:numPr>
      </w:pPr>
      <w:r>
        <w:t>(date</w:t>
      </w:r>
      <w:r w:rsidR="004F4078">
        <w:t xml:space="preserve"> et l’heure </w:t>
      </w:r>
      <w:r w:rsidR="00C55E89">
        <w:t>actuelle)</w:t>
      </w:r>
    </w:p>
    <w:p w:rsidR="008D085A" w:rsidRDefault="008D085A" w:rsidP="001F1495">
      <w:pPr>
        <w:pStyle w:val="Listenabsatz"/>
        <w:numPr>
          <w:ilvl w:val="0"/>
          <w:numId w:val="3"/>
        </w:numPr>
        <w:ind w:left="284" w:hanging="426"/>
      </w:pPr>
      <w:r>
        <w:t xml:space="preserve">Un envoi contient </w:t>
      </w:r>
      <w:r w:rsidR="001F1495">
        <w:t>toutes les informations</w:t>
      </w:r>
    </w:p>
    <w:p w:rsidR="008D085A" w:rsidRDefault="008D085A" w:rsidP="001F1495">
      <w:pPr>
        <w:pStyle w:val="Listenabsatz"/>
        <w:numPr>
          <w:ilvl w:val="0"/>
          <w:numId w:val="3"/>
        </w:numPr>
        <w:ind w:left="284" w:hanging="426"/>
      </w:pPr>
      <w:r>
        <w:lastRenderedPageBreak/>
        <w:t>Unidirectionnel</w:t>
      </w:r>
    </w:p>
    <w:p w:rsidR="005C5E33" w:rsidRDefault="005C5E33" w:rsidP="001F1495">
      <w:pPr>
        <w:pStyle w:val="Listenabsatz"/>
        <w:numPr>
          <w:ilvl w:val="0"/>
          <w:numId w:val="3"/>
        </w:numPr>
        <w:ind w:left="284" w:hanging="426"/>
      </w:pPr>
      <w:r>
        <w:t>Possible configuration:</w:t>
      </w:r>
    </w:p>
    <w:p w:rsidR="005C5E33" w:rsidRDefault="00F95296" w:rsidP="00F95296">
      <w:pPr>
        <w:pStyle w:val="Listenabsatz"/>
        <w:numPr>
          <w:ilvl w:val="0"/>
          <w:numId w:val="2"/>
        </w:numPr>
      </w:pPr>
      <w:r>
        <w:t>Flowcontrol</w:t>
      </w:r>
    </w:p>
    <w:p w:rsidR="00F95296" w:rsidRDefault="00F95296" w:rsidP="00F95296">
      <w:pPr>
        <w:pStyle w:val="Listenabsatz"/>
        <w:numPr>
          <w:ilvl w:val="0"/>
          <w:numId w:val="2"/>
        </w:numPr>
      </w:pPr>
      <w:r>
        <w:t>Baudrate</w:t>
      </w:r>
    </w:p>
    <w:p w:rsidR="00F95296" w:rsidRDefault="00F95296" w:rsidP="00F95296">
      <w:pPr>
        <w:pStyle w:val="Listenabsatz"/>
        <w:numPr>
          <w:ilvl w:val="0"/>
          <w:numId w:val="2"/>
        </w:numPr>
      </w:pPr>
      <w:r>
        <w:t>Databits</w:t>
      </w:r>
    </w:p>
    <w:p w:rsidR="00BB6795" w:rsidRDefault="00F95296" w:rsidP="00BB6795">
      <w:pPr>
        <w:pStyle w:val="Listenabsatz"/>
        <w:numPr>
          <w:ilvl w:val="0"/>
          <w:numId w:val="2"/>
        </w:numPr>
      </w:pPr>
      <w:r>
        <w:t>Parity bit</w:t>
      </w:r>
    </w:p>
    <w:p w:rsidR="00BB6795" w:rsidRPr="00555BB8" w:rsidRDefault="00BB6795" w:rsidP="00BB6795">
      <w:pPr>
        <w:pStyle w:val="Listenabsatz"/>
        <w:numPr>
          <w:ilvl w:val="0"/>
          <w:numId w:val="3"/>
        </w:numPr>
        <w:ind w:left="284" w:hanging="426"/>
      </w:pPr>
      <w:r>
        <w:t xml:space="preserve">Forme d’une transmission </w:t>
      </w:r>
      <w:r w:rsidR="004B2840">
        <w:t>«[</w:t>
      </w:r>
      <w:r>
        <w:t>coordonnés GPS];[Inclusion du pointeur];[Orientation]</w:t>
      </w:r>
      <w:r w:rsidR="00677B18">
        <w:t>;[dateHeure]</w:t>
      </w:r>
      <w:r>
        <w:t>»</w:t>
      </w:r>
    </w:p>
    <w:p w:rsidR="00161B5A" w:rsidRDefault="00555BB8" w:rsidP="00555BB8">
      <w:pPr>
        <w:pStyle w:val="berschrift3"/>
      </w:pPr>
      <w:bookmarkStart w:id="49" w:name="_Toc314038796"/>
      <w:bookmarkStart w:id="50" w:name="_Toc314043311"/>
      <w:r>
        <w:t>Diagramme de classes</w:t>
      </w:r>
      <w:bookmarkEnd w:id="49"/>
      <w:bookmarkEnd w:id="50"/>
    </w:p>
    <w:p w:rsidR="00555BB8" w:rsidRPr="00555BB8" w:rsidRDefault="0074624D" w:rsidP="00555BB8">
      <w:r>
        <w:object w:dxaOrig="9022" w:dyaOrig="3679">
          <v:shape id="_x0000_i1026" type="#_x0000_t75" style="width:450.9pt;height:183.85pt" o:ole="">
            <v:imagedata r:id="rId11" o:title=""/>
          </v:shape>
          <o:OLEObject Type="Embed" ProgID="Visio.Drawing.11" ShapeID="_x0000_i1026" DrawAspect="Content" ObjectID="_1388382237" r:id="rId12"/>
        </w:object>
      </w:r>
    </w:p>
    <w:p w:rsidR="00161B5A" w:rsidRDefault="00161B5A" w:rsidP="00161B5A">
      <w:pPr>
        <w:pStyle w:val="berschrift2"/>
      </w:pPr>
      <w:bookmarkStart w:id="51" w:name="_Toc314038797"/>
      <w:bookmarkStart w:id="52" w:name="_Toc314043312"/>
      <w:r>
        <w:t>SkyCalculation</w:t>
      </w:r>
      <w:bookmarkEnd w:id="51"/>
      <w:bookmarkEnd w:id="52"/>
    </w:p>
    <w:p w:rsidR="00A62D37" w:rsidRDefault="00A62D37" w:rsidP="00A62D37">
      <w:pPr>
        <w:pStyle w:val="berschrift3"/>
      </w:pPr>
      <w:bookmarkStart w:id="53" w:name="_Toc314038798"/>
      <w:bookmarkStart w:id="54" w:name="_Toc314043313"/>
      <w:r>
        <w:t>Diagramme de classes</w:t>
      </w:r>
      <w:bookmarkEnd w:id="53"/>
      <w:bookmarkEnd w:id="54"/>
    </w:p>
    <w:p w:rsidR="00163104" w:rsidRDefault="00163104">
      <w:r>
        <w:br w:type="page"/>
      </w:r>
    </w:p>
    <w:p w:rsidR="00A62D37" w:rsidRDefault="00163104" w:rsidP="00163104">
      <w:pPr>
        <w:pStyle w:val="berschrift1"/>
      </w:pPr>
      <w:r>
        <w:lastRenderedPageBreak/>
        <w:t>Conclusion</w:t>
      </w:r>
    </w:p>
    <w:p w:rsidR="00163104" w:rsidRPr="00163104" w:rsidRDefault="00163104" w:rsidP="00163104"/>
    <w:sectPr w:rsidR="00163104" w:rsidRPr="00163104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BB31EC"/>
    <w:multiLevelType w:val="hybridMultilevel"/>
    <w:tmpl w:val="C80051F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07612F"/>
    <w:multiLevelType w:val="multilevel"/>
    <w:tmpl w:val="100C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2">
    <w:nsid w:val="206D2B56"/>
    <w:multiLevelType w:val="hybridMultilevel"/>
    <w:tmpl w:val="BA48D3D0"/>
    <w:lvl w:ilvl="0" w:tplc="32BA58E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6D44490"/>
    <w:multiLevelType w:val="hybridMultilevel"/>
    <w:tmpl w:val="E26844C2"/>
    <w:lvl w:ilvl="0" w:tplc="32BA58E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0478D2"/>
    <w:multiLevelType w:val="hybridMultilevel"/>
    <w:tmpl w:val="B642915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7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4D21"/>
    <w:rsid w:val="00003615"/>
    <w:rsid w:val="00026891"/>
    <w:rsid w:val="00026C15"/>
    <w:rsid w:val="00064906"/>
    <w:rsid w:val="000658E3"/>
    <w:rsid w:val="00092174"/>
    <w:rsid w:val="000B2CB9"/>
    <w:rsid w:val="000B5146"/>
    <w:rsid w:val="000D510C"/>
    <w:rsid w:val="00110F2B"/>
    <w:rsid w:val="001164EB"/>
    <w:rsid w:val="00121942"/>
    <w:rsid w:val="00126131"/>
    <w:rsid w:val="00156801"/>
    <w:rsid w:val="00156F85"/>
    <w:rsid w:val="00161B5A"/>
    <w:rsid w:val="00163104"/>
    <w:rsid w:val="001848D2"/>
    <w:rsid w:val="00194309"/>
    <w:rsid w:val="001D2B9F"/>
    <w:rsid w:val="001E5D3D"/>
    <w:rsid w:val="001F044A"/>
    <w:rsid w:val="001F1495"/>
    <w:rsid w:val="00257137"/>
    <w:rsid w:val="002632F1"/>
    <w:rsid w:val="00267931"/>
    <w:rsid w:val="00285EB9"/>
    <w:rsid w:val="002A69B7"/>
    <w:rsid w:val="002B39CA"/>
    <w:rsid w:val="002C45F7"/>
    <w:rsid w:val="002F2FCF"/>
    <w:rsid w:val="00311643"/>
    <w:rsid w:val="00315309"/>
    <w:rsid w:val="003222A2"/>
    <w:rsid w:val="00322F15"/>
    <w:rsid w:val="00325410"/>
    <w:rsid w:val="003466BA"/>
    <w:rsid w:val="00352632"/>
    <w:rsid w:val="00373898"/>
    <w:rsid w:val="00380384"/>
    <w:rsid w:val="00396692"/>
    <w:rsid w:val="003D4D21"/>
    <w:rsid w:val="003E38C6"/>
    <w:rsid w:val="003F4398"/>
    <w:rsid w:val="004505F9"/>
    <w:rsid w:val="004646BB"/>
    <w:rsid w:val="00483E39"/>
    <w:rsid w:val="00485856"/>
    <w:rsid w:val="00490673"/>
    <w:rsid w:val="00491953"/>
    <w:rsid w:val="00495372"/>
    <w:rsid w:val="004A435D"/>
    <w:rsid w:val="004B2840"/>
    <w:rsid w:val="004C40BA"/>
    <w:rsid w:val="004F4078"/>
    <w:rsid w:val="005338E8"/>
    <w:rsid w:val="005458F4"/>
    <w:rsid w:val="0055255A"/>
    <w:rsid w:val="00555BB8"/>
    <w:rsid w:val="005770A1"/>
    <w:rsid w:val="005913AE"/>
    <w:rsid w:val="005A1124"/>
    <w:rsid w:val="005B535B"/>
    <w:rsid w:val="005C5E33"/>
    <w:rsid w:val="005F474C"/>
    <w:rsid w:val="005F4A4D"/>
    <w:rsid w:val="00606DC0"/>
    <w:rsid w:val="00637736"/>
    <w:rsid w:val="0064114E"/>
    <w:rsid w:val="00642107"/>
    <w:rsid w:val="006638E0"/>
    <w:rsid w:val="0067589D"/>
    <w:rsid w:val="00677B18"/>
    <w:rsid w:val="006F4E74"/>
    <w:rsid w:val="00702EFA"/>
    <w:rsid w:val="00703947"/>
    <w:rsid w:val="00721B94"/>
    <w:rsid w:val="00732C2E"/>
    <w:rsid w:val="0074066A"/>
    <w:rsid w:val="0074624D"/>
    <w:rsid w:val="0075396E"/>
    <w:rsid w:val="007649F4"/>
    <w:rsid w:val="00790462"/>
    <w:rsid w:val="007B2F34"/>
    <w:rsid w:val="007B7950"/>
    <w:rsid w:val="007E06D8"/>
    <w:rsid w:val="00804575"/>
    <w:rsid w:val="008114D9"/>
    <w:rsid w:val="00830480"/>
    <w:rsid w:val="00861D3C"/>
    <w:rsid w:val="00863863"/>
    <w:rsid w:val="0087081D"/>
    <w:rsid w:val="0087391E"/>
    <w:rsid w:val="008B2CBA"/>
    <w:rsid w:val="008C0949"/>
    <w:rsid w:val="008C5D1F"/>
    <w:rsid w:val="008D085A"/>
    <w:rsid w:val="008D286B"/>
    <w:rsid w:val="008E0A06"/>
    <w:rsid w:val="00913CA8"/>
    <w:rsid w:val="00925E3A"/>
    <w:rsid w:val="009333D5"/>
    <w:rsid w:val="00973D8B"/>
    <w:rsid w:val="00974F4D"/>
    <w:rsid w:val="0098069A"/>
    <w:rsid w:val="009A7F53"/>
    <w:rsid w:val="009B1077"/>
    <w:rsid w:val="009C2988"/>
    <w:rsid w:val="009D2844"/>
    <w:rsid w:val="00A12FC5"/>
    <w:rsid w:val="00A25609"/>
    <w:rsid w:val="00A3751B"/>
    <w:rsid w:val="00A60857"/>
    <w:rsid w:val="00A62D37"/>
    <w:rsid w:val="00A679ED"/>
    <w:rsid w:val="00A76FCD"/>
    <w:rsid w:val="00AD4466"/>
    <w:rsid w:val="00AE23A0"/>
    <w:rsid w:val="00B02CE4"/>
    <w:rsid w:val="00B15205"/>
    <w:rsid w:val="00B44DE9"/>
    <w:rsid w:val="00B46C27"/>
    <w:rsid w:val="00B53903"/>
    <w:rsid w:val="00B8048E"/>
    <w:rsid w:val="00B87F00"/>
    <w:rsid w:val="00BA32FA"/>
    <w:rsid w:val="00BB6795"/>
    <w:rsid w:val="00BC6F81"/>
    <w:rsid w:val="00BE67E1"/>
    <w:rsid w:val="00BE76BD"/>
    <w:rsid w:val="00BF2ADF"/>
    <w:rsid w:val="00C35ABC"/>
    <w:rsid w:val="00C55E89"/>
    <w:rsid w:val="00C66C58"/>
    <w:rsid w:val="00C8341F"/>
    <w:rsid w:val="00C9049E"/>
    <w:rsid w:val="00CB54F9"/>
    <w:rsid w:val="00CE2E9C"/>
    <w:rsid w:val="00CF17ED"/>
    <w:rsid w:val="00CF277B"/>
    <w:rsid w:val="00CF4DDF"/>
    <w:rsid w:val="00D049BF"/>
    <w:rsid w:val="00D120D1"/>
    <w:rsid w:val="00D262F5"/>
    <w:rsid w:val="00D3763C"/>
    <w:rsid w:val="00D402BB"/>
    <w:rsid w:val="00D45327"/>
    <w:rsid w:val="00D51306"/>
    <w:rsid w:val="00D51668"/>
    <w:rsid w:val="00D51FCE"/>
    <w:rsid w:val="00D61C54"/>
    <w:rsid w:val="00D85597"/>
    <w:rsid w:val="00DA4CEC"/>
    <w:rsid w:val="00DA502A"/>
    <w:rsid w:val="00DB2213"/>
    <w:rsid w:val="00DC39BC"/>
    <w:rsid w:val="00E06A34"/>
    <w:rsid w:val="00E26AFF"/>
    <w:rsid w:val="00E47DA2"/>
    <w:rsid w:val="00E66301"/>
    <w:rsid w:val="00EA1AB4"/>
    <w:rsid w:val="00EA53FD"/>
    <w:rsid w:val="00EA662E"/>
    <w:rsid w:val="00EC21AE"/>
    <w:rsid w:val="00EC4B3C"/>
    <w:rsid w:val="00F13A18"/>
    <w:rsid w:val="00F35CE9"/>
    <w:rsid w:val="00F62F98"/>
    <w:rsid w:val="00F7768E"/>
    <w:rsid w:val="00F840B1"/>
    <w:rsid w:val="00F95296"/>
    <w:rsid w:val="00FA21F9"/>
    <w:rsid w:val="00FB4B77"/>
    <w:rsid w:val="00FD7AD2"/>
    <w:rsid w:val="00FF58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F044A"/>
  </w:style>
  <w:style w:type="paragraph" w:styleId="berschrift1">
    <w:name w:val="heading 1"/>
    <w:basedOn w:val="Standard"/>
    <w:next w:val="Standard"/>
    <w:link w:val="berschrift1Zchn"/>
    <w:uiPriority w:val="9"/>
    <w:qFormat/>
    <w:rsid w:val="003D4D21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D4D21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D4D21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3D4D21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3D4D21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3D4D21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3D4D21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3D4D21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3D4D21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3D4D2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3D4D2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3D4D2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3D4D2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3D4D2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B46C27"/>
    <w:pPr>
      <w:numPr>
        <w:numId w:val="0"/>
      </w:numPr>
      <w:outlineLvl w:val="9"/>
    </w:pPr>
    <w:rPr>
      <w:lang w:eastAsia="fr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1F044A"/>
    <w:pPr>
      <w:tabs>
        <w:tab w:val="left" w:pos="440"/>
        <w:tab w:val="right" w:pos="9062"/>
      </w:tabs>
      <w:spacing w:before="40" w:after="0" w:line="240" w:lineRule="auto"/>
    </w:pPr>
  </w:style>
  <w:style w:type="paragraph" w:styleId="Verzeichnis2">
    <w:name w:val="toc 2"/>
    <w:basedOn w:val="Standard"/>
    <w:next w:val="Standard"/>
    <w:autoRedefine/>
    <w:uiPriority w:val="39"/>
    <w:unhideWhenUsed/>
    <w:rsid w:val="00B46C27"/>
    <w:pPr>
      <w:spacing w:after="0" w:line="240" w:lineRule="auto"/>
      <w:ind w:left="221"/>
    </w:pPr>
  </w:style>
  <w:style w:type="paragraph" w:styleId="Verzeichnis3">
    <w:name w:val="toc 3"/>
    <w:basedOn w:val="Standard"/>
    <w:next w:val="Standard"/>
    <w:autoRedefine/>
    <w:uiPriority w:val="39"/>
    <w:unhideWhenUsed/>
    <w:rsid w:val="00B46C27"/>
    <w:pPr>
      <w:spacing w:after="0" w:line="240" w:lineRule="auto"/>
      <w:ind w:left="442"/>
    </w:pPr>
  </w:style>
  <w:style w:type="character" w:styleId="Hyperlink">
    <w:name w:val="Hyperlink"/>
    <w:basedOn w:val="Absatz-Standardschriftart"/>
    <w:uiPriority w:val="99"/>
    <w:unhideWhenUsed/>
    <w:rsid w:val="00B46C27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46C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46C27"/>
    <w:rPr>
      <w:rFonts w:ascii="Tahoma" w:hAnsi="Tahoma" w:cs="Tahoma"/>
      <w:sz w:val="16"/>
      <w:szCs w:val="16"/>
    </w:rPr>
  </w:style>
  <w:style w:type="character" w:styleId="HTMLAkronym">
    <w:name w:val="HTML Acronym"/>
    <w:basedOn w:val="Absatz-Standardschriftart"/>
    <w:uiPriority w:val="99"/>
    <w:semiHidden/>
    <w:unhideWhenUsed/>
    <w:rsid w:val="0098069A"/>
  </w:style>
  <w:style w:type="paragraph" w:styleId="Listenabsatz">
    <w:name w:val="List Paragraph"/>
    <w:basedOn w:val="Standard"/>
    <w:uiPriority w:val="34"/>
    <w:qFormat/>
    <w:rsid w:val="005C5E33"/>
    <w:pPr>
      <w:ind w:left="720"/>
      <w:contextualSpacing/>
    </w:pPr>
  </w:style>
  <w:style w:type="paragraph" w:styleId="Untertitel">
    <w:name w:val="Subtitle"/>
    <w:basedOn w:val="Standard"/>
    <w:next w:val="Standard"/>
    <w:link w:val="UntertitelZchn"/>
    <w:uiPriority w:val="11"/>
    <w:qFormat/>
    <w:rsid w:val="009D284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284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itel">
    <w:name w:val="Title"/>
    <w:basedOn w:val="Standard"/>
    <w:next w:val="Standard"/>
    <w:link w:val="TitelZchn"/>
    <w:uiPriority w:val="10"/>
    <w:qFormat/>
    <w:rsid w:val="0048585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8585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F044A"/>
  </w:style>
  <w:style w:type="paragraph" w:styleId="berschrift1">
    <w:name w:val="heading 1"/>
    <w:basedOn w:val="Standard"/>
    <w:next w:val="Standard"/>
    <w:link w:val="berschrift1Zchn"/>
    <w:uiPriority w:val="9"/>
    <w:qFormat/>
    <w:rsid w:val="003D4D21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D4D21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D4D21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3D4D21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3D4D21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3D4D21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3D4D21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3D4D21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3D4D21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3D4D2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3D4D2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3D4D2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3D4D2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3D4D2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B46C27"/>
    <w:pPr>
      <w:numPr>
        <w:numId w:val="0"/>
      </w:numPr>
      <w:outlineLvl w:val="9"/>
    </w:pPr>
    <w:rPr>
      <w:lang w:eastAsia="fr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1F044A"/>
    <w:pPr>
      <w:tabs>
        <w:tab w:val="left" w:pos="440"/>
        <w:tab w:val="right" w:pos="9062"/>
      </w:tabs>
      <w:spacing w:before="40" w:after="0" w:line="240" w:lineRule="auto"/>
    </w:pPr>
  </w:style>
  <w:style w:type="paragraph" w:styleId="Verzeichnis2">
    <w:name w:val="toc 2"/>
    <w:basedOn w:val="Standard"/>
    <w:next w:val="Standard"/>
    <w:autoRedefine/>
    <w:uiPriority w:val="39"/>
    <w:unhideWhenUsed/>
    <w:rsid w:val="00B46C27"/>
    <w:pPr>
      <w:spacing w:after="0" w:line="240" w:lineRule="auto"/>
      <w:ind w:left="221"/>
    </w:pPr>
  </w:style>
  <w:style w:type="paragraph" w:styleId="Verzeichnis3">
    <w:name w:val="toc 3"/>
    <w:basedOn w:val="Standard"/>
    <w:next w:val="Standard"/>
    <w:autoRedefine/>
    <w:uiPriority w:val="39"/>
    <w:unhideWhenUsed/>
    <w:rsid w:val="00B46C27"/>
    <w:pPr>
      <w:spacing w:after="0" w:line="240" w:lineRule="auto"/>
      <w:ind w:left="442"/>
    </w:pPr>
  </w:style>
  <w:style w:type="character" w:styleId="Hyperlink">
    <w:name w:val="Hyperlink"/>
    <w:basedOn w:val="Absatz-Standardschriftart"/>
    <w:uiPriority w:val="99"/>
    <w:unhideWhenUsed/>
    <w:rsid w:val="00B46C27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46C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46C27"/>
    <w:rPr>
      <w:rFonts w:ascii="Tahoma" w:hAnsi="Tahoma" w:cs="Tahoma"/>
      <w:sz w:val="16"/>
      <w:szCs w:val="16"/>
    </w:rPr>
  </w:style>
  <w:style w:type="character" w:styleId="HTMLAkronym">
    <w:name w:val="HTML Acronym"/>
    <w:basedOn w:val="Absatz-Standardschriftart"/>
    <w:uiPriority w:val="99"/>
    <w:semiHidden/>
    <w:unhideWhenUsed/>
    <w:rsid w:val="0098069A"/>
  </w:style>
  <w:style w:type="paragraph" w:styleId="Listenabsatz">
    <w:name w:val="List Paragraph"/>
    <w:basedOn w:val="Standard"/>
    <w:uiPriority w:val="34"/>
    <w:qFormat/>
    <w:rsid w:val="005C5E33"/>
    <w:pPr>
      <w:ind w:left="720"/>
      <w:contextualSpacing/>
    </w:pPr>
  </w:style>
  <w:style w:type="paragraph" w:styleId="Untertitel">
    <w:name w:val="Subtitle"/>
    <w:basedOn w:val="Standard"/>
    <w:next w:val="Standard"/>
    <w:link w:val="UntertitelZchn"/>
    <w:uiPriority w:val="11"/>
    <w:qFormat/>
    <w:rsid w:val="009D284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284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itel">
    <w:name w:val="Title"/>
    <w:basedOn w:val="Standard"/>
    <w:next w:val="Standard"/>
    <w:link w:val="TitelZchn"/>
    <w:uiPriority w:val="10"/>
    <w:qFormat/>
    <w:rsid w:val="0048585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8585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626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BF9FFC-75A5-4DFB-8621-DF0E3BEF75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765</Words>
  <Characters>4212</Characters>
  <Application>Microsoft Office Word</Application>
  <DocSecurity>0</DocSecurity>
  <Lines>35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eberli Marco</dc:creator>
  <cp:lastModifiedBy>Aeberli Marco</cp:lastModifiedBy>
  <cp:revision>293</cp:revision>
  <cp:lastPrinted>2011-12-07T09:54:00Z</cp:lastPrinted>
  <dcterms:created xsi:type="dcterms:W3CDTF">2011-11-30T10:38:00Z</dcterms:created>
  <dcterms:modified xsi:type="dcterms:W3CDTF">2012-01-18T07:57:00Z</dcterms:modified>
</cp:coreProperties>
</file>